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F043A" w14:textId="77777777" w:rsidR="009D0D90" w:rsidRPr="00193073" w:rsidRDefault="009D0D90" w:rsidP="00193073">
      <w:pPr>
        <w:jc w:val="center"/>
        <w:rPr>
          <w:noProof/>
          <w:sz w:val="72"/>
          <w:szCs w:val="72"/>
        </w:rPr>
      </w:pPr>
      <w:r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AF56B6" w:rsidRDefault="00AF56B6">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rsidR="00691681" w:rsidRDefault="00691681">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AF56B6" w:rsidRDefault="00AF56B6">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rsidR="00691681" w:rsidRDefault="00691681">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AF56B6" w:rsidRDefault="00AF56B6">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rsidR="00691681" w:rsidRDefault="00691681">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AF56B6" w:rsidRDefault="00AF56B6">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rsidR="00691681" w:rsidRDefault="00691681">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AF56B6" w:rsidRDefault="00AF56B6">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rsidR="00691681" w:rsidRDefault="00691681">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AF56B6" w:rsidRDefault="00AF56B6">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rsidR="00691681" w:rsidRDefault="00691681">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AF56B6" w:rsidRDefault="00AF56B6">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rsidR="00691681" w:rsidRDefault="00691681">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AF56B6" w:rsidRDefault="00AF56B6">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rsidR="00691681" w:rsidRDefault="00691681">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AF56B6" w:rsidRDefault="00AF56B6">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rsidR="00691681" w:rsidRDefault="00691681">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AF56B6" w:rsidRDefault="00AF56B6">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rsidR="00691681" w:rsidRDefault="00691681">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AF56B6" w:rsidRDefault="00AF56B6">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rsidR="00691681" w:rsidRDefault="00691681">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AF56B6" w:rsidRDefault="00AF56B6">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rsidR="00691681" w:rsidRDefault="00691681">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AF56B6" w:rsidRDefault="00AF56B6">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rsidR="00691681" w:rsidRDefault="00691681">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AF56B6" w:rsidRDefault="00AF56B6">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rsidR="00691681" w:rsidRDefault="00691681">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AF56B6" w:rsidRDefault="00AF56B6">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rsidR="00691681" w:rsidRDefault="00691681">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AF56B6" w:rsidRDefault="00AF56B6">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rsidR="00691681" w:rsidRDefault="00691681">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AF56B6" w:rsidRDefault="00AF56B6">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rsidR="00691681" w:rsidRDefault="00691681">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AF56B6" w:rsidRDefault="00AF56B6">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rsidR="00691681" w:rsidRDefault="00691681">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AF56B6" w:rsidRDefault="00AF56B6">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rsidR="00691681" w:rsidRDefault="00691681">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AF56B6" w:rsidRDefault="00AF56B6">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rsidR="00691681" w:rsidRDefault="00691681">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AF56B6" w:rsidRDefault="00AF56B6">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rsidR="00691681" w:rsidRDefault="00691681">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AF56B6" w:rsidRDefault="00AF56B6">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rsidR="00691681" w:rsidRDefault="00691681">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AF56B6" w:rsidRDefault="00AF56B6">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rsidR="00691681" w:rsidRDefault="00691681">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AF56B6" w:rsidRDefault="00AF56B6">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rsidR="00691681" w:rsidRDefault="00691681">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AF56B6" w:rsidRDefault="00AF56B6">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rsidR="00691681" w:rsidRDefault="00691681">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AF56B6" w:rsidRDefault="00AF56B6">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rsidR="00691681" w:rsidRDefault="00691681">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AF56B6" w:rsidRDefault="00AF56B6">
                            <w:r>
                              <w:t>GR-SC-01</w:t>
                            </w:r>
                          </w:p>
                          <w:p w14:paraId="19FB4E23" w14:textId="77777777" w:rsidR="00AF56B6" w:rsidRDefault="00AF56B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rsidR="00691681" w:rsidRDefault="00691681">
                      <w:r>
                        <w:t>GR-SC-01</w:t>
                      </w:r>
                    </w:p>
                    <w:p w:rsidR="00691681" w:rsidRDefault="00691681"/>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AF56B6" w:rsidRDefault="00AF56B6">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rsidR="00691681" w:rsidRDefault="00691681">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AF56B6" w:rsidRDefault="00AF56B6">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rsidR="00691681" w:rsidRDefault="00691681">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AF56B6" w:rsidRDefault="00AF56B6">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rsidR="00691681" w:rsidRDefault="00691681">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AF56B6" w:rsidRDefault="00AF56B6">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rsidR="00691681" w:rsidRDefault="00691681">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AF56B6" w:rsidRDefault="00AF56B6">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rsidR="00691681" w:rsidRDefault="00691681">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AF56B6" w:rsidRDefault="00AF56B6">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rsidR="00691681" w:rsidRDefault="00691681">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AF56B6" w:rsidRDefault="00AF56B6">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rsidR="00691681" w:rsidRDefault="00691681">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AF56B6" w:rsidRDefault="00AF56B6">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rsidR="00691681" w:rsidRDefault="00691681">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AF56B6" w:rsidRDefault="00AF56B6">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rsidR="00691681" w:rsidRDefault="00691681">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AF56B6" w:rsidRDefault="00AF56B6">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rsidR="00691681" w:rsidRDefault="00691681">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AF56B6" w:rsidRDefault="00AF56B6">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rsidR="00691681" w:rsidRDefault="00691681">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AF56B6" w:rsidRDefault="00AF56B6">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rsidR="00691681" w:rsidRDefault="00691681">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AF56B6" w:rsidRDefault="00AF56B6">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rsidR="00691681" w:rsidRDefault="00691681">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AF56B6" w:rsidRDefault="00AF56B6">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rsidR="00691681" w:rsidRDefault="00691681">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AF56B6" w:rsidRDefault="00AF56B6">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rsidR="00691681" w:rsidRDefault="00691681">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AF56B6" w:rsidRDefault="00AF56B6">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rsidR="00691681" w:rsidRDefault="00691681">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AF56B6" w:rsidRDefault="00AF56B6">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rsidR="00691681" w:rsidRDefault="00691681">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AF56B6" w:rsidRDefault="00AF56B6">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rsidR="00691681" w:rsidRDefault="00691681">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AF56B6" w:rsidRDefault="00AF56B6">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rsidR="00691681" w:rsidRDefault="00691681">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AF56B6" w:rsidRDefault="00AF56B6">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rsidR="00691681" w:rsidRDefault="00691681">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AF56B6" w:rsidRDefault="00AF56B6">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rsidR="00691681" w:rsidRDefault="00691681">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AF56B6" w:rsidRDefault="00AF56B6">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rsidR="00691681" w:rsidRDefault="00691681">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AF56B6" w:rsidRDefault="00AF56B6">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rsidR="00691681" w:rsidRDefault="00691681">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AF56B6" w:rsidRDefault="00AF56B6">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rsidR="00691681" w:rsidRDefault="00691681">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AF56B6" w:rsidRDefault="00AF56B6">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rsidR="00691681" w:rsidRDefault="00691681">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AF56B6" w:rsidRDefault="00AF56B6">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rsidR="00691681" w:rsidRDefault="00691681">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AF56B6" w:rsidRDefault="00AF56B6">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rsidR="00691681" w:rsidRDefault="00691681">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AF56B6" w:rsidRDefault="00AF56B6">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rsidR="00691681" w:rsidRDefault="00691681">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AF56B6" w:rsidRDefault="00AF56B6">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rsidR="00691681" w:rsidRDefault="00691681">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AF56B6" w:rsidRDefault="00AF56B6">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rsidR="00691681" w:rsidRDefault="00691681">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AF56B6" w:rsidRDefault="00AF56B6">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rsidR="00691681" w:rsidRDefault="00691681">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AF56B6" w:rsidRDefault="00AF56B6">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rsidR="00691681" w:rsidRDefault="00691681">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AF56B6" w:rsidRDefault="00AF56B6">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rsidR="00691681" w:rsidRDefault="00691681">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AF56B6" w:rsidRDefault="00AF56B6">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rsidR="00691681" w:rsidRDefault="00691681">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AF56B6" w:rsidRDefault="00AF56B6">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rsidR="00691681" w:rsidRDefault="00691681">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AF56B6" w:rsidRDefault="00AF56B6">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rsidR="00691681" w:rsidRDefault="00691681">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AF56B6" w:rsidRDefault="00AF56B6">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rsidR="00691681" w:rsidRDefault="00691681">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AF56B6" w:rsidRDefault="00AF56B6">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rsidR="00691681" w:rsidRDefault="00691681">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AF56B6" w:rsidRDefault="00AF56B6">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rsidR="00691681" w:rsidRDefault="00691681">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AF56B6" w:rsidRDefault="00AF56B6">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rsidR="00691681" w:rsidRDefault="00691681">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AF56B6" w:rsidRDefault="00AF56B6">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rsidR="00691681" w:rsidRDefault="00691681">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AF56B6" w:rsidRDefault="00AF56B6">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rsidR="00691681" w:rsidRDefault="00691681">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AF56B6" w:rsidRDefault="00AF56B6">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rsidR="00691681" w:rsidRDefault="00691681">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AF56B6" w:rsidRDefault="00AF56B6">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rsidR="00691681" w:rsidRDefault="00691681">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AF56B6" w:rsidRDefault="00AF56B6">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rsidR="00691681" w:rsidRDefault="00691681">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AF56B6" w:rsidRDefault="00AF56B6">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rsidR="00691681" w:rsidRDefault="00691681">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AF56B6" w:rsidRDefault="00AF56B6">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rsidR="00691681" w:rsidRDefault="00691681">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AF56B6" w:rsidRDefault="00AF56B6">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rsidR="00691681" w:rsidRDefault="00691681">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AF56B6" w:rsidRDefault="00AF56B6">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rsidR="00691681" w:rsidRDefault="00691681">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AF56B6" w:rsidRDefault="00AF56B6">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rsidR="00691681" w:rsidRDefault="00691681">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AF56B6" w:rsidRDefault="00AF56B6">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rsidR="00691681" w:rsidRDefault="00691681">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AF56B6" w:rsidRDefault="00AF56B6">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rsidR="00691681" w:rsidRDefault="00691681">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AF56B6" w:rsidRDefault="00AF56B6">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rsidR="00691681" w:rsidRDefault="00691681">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AF56B6" w:rsidRDefault="00AF56B6">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rsidR="00691681" w:rsidRDefault="00691681">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AF56B6" w:rsidRDefault="00AF56B6">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rsidR="00691681" w:rsidRDefault="00691681">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77777777" w:rsidR="00193073" w:rsidRPr="00193073" w:rsidRDefault="00193073" w:rsidP="00193073">
      <w:pPr>
        <w:jc w:val="center"/>
        <w:rPr>
          <w:sz w:val="72"/>
          <w:szCs w:val="72"/>
        </w:rPr>
      </w:pPr>
      <w:r w:rsidRPr="00193073">
        <w:rPr>
          <w:sz w:val="72"/>
          <w:szCs w:val="72"/>
        </w:rPr>
        <w:t>Requirements</w:t>
      </w:r>
    </w:p>
    <w:p w14:paraId="5FB287E5" w14:textId="77777777" w:rsidR="00193073" w:rsidRPr="00193073" w:rsidRDefault="00193073" w:rsidP="00193073">
      <w:pPr>
        <w:jc w:val="center"/>
        <w:rPr>
          <w:sz w:val="48"/>
          <w:szCs w:val="48"/>
        </w:rPr>
      </w:pPr>
      <w:r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77777777" w:rsidR="004D20A7" w:rsidRDefault="00F93EBB" w:rsidP="00F93EBB">
      <w:pPr>
        <w:jc w:val="center"/>
        <w:rPr>
          <w:sz w:val="48"/>
          <w:szCs w:val="48"/>
        </w:rPr>
      </w:pPr>
      <w:r>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77777777" w:rsidR="00A64B77" w:rsidRDefault="00A64B77" w:rsidP="00A64B77">
      <w:pPr>
        <w:jc w:val="center"/>
        <w:rPr>
          <w:sz w:val="48"/>
          <w:szCs w:val="48"/>
        </w:rPr>
      </w:pPr>
      <w:r>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77777777" w:rsidR="00324DB6" w:rsidRDefault="00324DB6" w:rsidP="00324DB6">
      <w:pPr>
        <w:jc w:val="center"/>
        <w:rPr>
          <w:sz w:val="72"/>
          <w:szCs w:val="72"/>
        </w:rPr>
      </w:pPr>
      <w:r>
        <w:rPr>
          <w:sz w:val="72"/>
          <w:szCs w:val="72"/>
        </w:rPr>
        <w:lastRenderedPageBreak/>
        <w:t>Use Cases</w:t>
      </w:r>
    </w:p>
    <w:p w14:paraId="64D6230C" w14:textId="77777777" w:rsidR="00324DB6" w:rsidRDefault="00324DB6" w:rsidP="00324DB6">
      <w:pPr>
        <w:jc w:val="center"/>
        <w:rPr>
          <w:sz w:val="48"/>
          <w:szCs w:val="48"/>
        </w:rPr>
      </w:pPr>
      <w:r>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52.15pt" o:ole="">
            <v:imagedata r:id="rId23" o:title=""/>
          </v:shape>
          <o:OLEObject Type="Embed" ProgID="Visio.Drawing.11" ShapeID="_x0000_i1025" DrawAspect="Content" ObjectID="_1332261203" r:id="rId24"/>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77777777" w:rsidR="007C60C3" w:rsidRDefault="007C60C3" w:rsidP="007C60C3">
      <w:pPr>
        <w:jc w:val="center"/>
        <w:rPr>
          <w:sz w:val="48"/>
          <w:szCs w:val="48"/>
        </w:rPr>
      </w:pPr>
      <w:r>
        <w:rPr>
          <w:sz w:val="48"/>
          <w:szCs w:val="48"/>
        </w:rPr>
        <w:lastRenderedPageBreak/>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r w:rsidR="003D3E0C">
              <w:t>enters</w:t>
            </w:r>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7777777" w:rsidR="00691681" w:rsidRDefault="00691681" w:rsidP="00691681">
      <w:pPr>
        <w:jc w:val="center"/>
        <w:rPr>
          <w:sz w:val="48"/>
          <w:szCs w:val="48"/>
        </w:rPr>
      </w:pPr>
      <w:r>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09497F" w:rsidRPr="00691681" w14:paraId="66D95B9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000000" w:firstRow="0" w:lastRow="0" w:firstColumn="0" w:lastColumn="0" w:oddVBand="0" w:evenVBand="0" w:oddHBand="0"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B423A3" w:rsidRPr="00691681" w14:paraId="6FD2EF8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100000" w:firstRow="0" w:lastRow="0" w:firstColumn="0" w:lastColumn="0" w:oddVBand="0" w:evenVBand="0" w:oddHBand="1"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275E3B" w:rsidRPr="00691681" w14:paraId="2FCAFC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000000" w:firstRow="0" w:lastRow="0" w:firstColumn="0" w:lastColumn="0" w:oddVBand="0" w:evenVBand="0" w:oddHBand="0"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A0AD0" w:rsidRPr="00691681" w14:paraId="09072E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100000" w:firstRow="0" w:lastRow="0" w:firstColumn="0" w:lastColumn="0" w:oddVBand="0" w:evenVBand="0" w:oddHBand="1"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56630" w:rsidRPr="00691681" w14:paraId="39B2201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99179A" w:rsidRPr="00691681" w14:paraId="160515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5FC77B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605758F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7EC51C4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6F2625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B28FB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12F9C4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72BE4E5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0576D76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7771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0CA725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650BC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407EBE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0126D0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1BF17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E43C2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000000" w:firstRow="0" w:lastRow="0" w:firstColumn="0" w:lastColumn="0" w:oddVBand="0" w:evenVBand="0" w:oddHBand="0"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6D01758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067CE9D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lastRenderedPageBreak/>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42B9A08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151877B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623028A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4DD5BD" w14:textId="37D67221" w:rsidR="00691681" w:rsidRPr="00C44B2C" w:rsidRDefault="00C44B2C" w:rsidP="00C44B2C">
      <w:pPr>
        <w:rPr>
          <w:sz w:val="36"/>
          <w:szCs w:val="36"/>
          <w:u w:val="single"/>
        </w:rPr>
      </w:pPr>
      <w:r w:rsidRPr="00C44B2C">
        <w:rPr>
          <w:sz w:val="36"/>
          <w:szCs w:val="36"/>
          <w:u w:val="single"/>
        </w:rPr>
        <w:t>UUCM-01</w:t>
      </w:r>
    </w:p>
    <w:p w14:paraId="687745B0" w14:textId="061DC435" w:rsidR="00C44B2C" w:rsidRDefault="00C44B2C" w:rsidP="00691681">
      <w:r>
        <w:rPr>
          <w:noProof/>
        </w:rPr>
        <w:drawing>
          <wp:inline distT="0" distB="0" distL="0" distR="0" wp14:anchorId="6624EF46" wp14:editId="4D490A52">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C44B2C">
      <w:pPr>
        <w:rPr>
          <w:sz w:val="36"/>
          <w:szCs w:val="36"/>
          <w:u w:val="single"/>
        </w:rPr>
      </w:pPr>
      <w:r>
        <w:rPr>
          <w:sz w:val="36"/>
          <w:szCs w:val="36"/>
          <w:u w:val="single"/>
        </w:rPr>
        <w:lastRenderedPageBreak/>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C44B2C">
      <w:pP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C44B2C">
      <w:pPr>
        <w:rPr>
          <w:sz w:val="36"/>
          <w:szCs w:val="36"/>
          <w:u w:val="single"/>
        </w:rPr>
      </w:pPr>
      <w:r>
        <w:rPr>
          <w:sz w:val="36"/>
          <w:szCs w:val="36"/>
          <w:u w:val="single"/>
        </w:rPr>
        <w:lastRenderedPageBreak/>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C44B2C">
      <w:pP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C44B2C">
      <w:pP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C44B2C">
      <w:pP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C44B2C">
      <w:pP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C44B2C">
      <w:pP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7341CD">
      <w:pP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094CC7">
      <w:pP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094CC7">
      <w:pPr>
        <w:rPr>
          <w:sz w:val="36"/>
          <w:szCs w:val="36"/>
          <w:u w:val="single"/>
        </w:rPr>
      </w:pPr>
      <w:bookmarkStart w:id="0" w:name="_GoBack"/>
      <w:bookmarkEnd w:id="0"/>
      <w:r>
        <w:rPr>
          <w:sz w:val="36"/>
          <w:szCs w:val="36"/>
          <w:u w:val="single"/>
        </w:rPr>
        <w:lastRenderedPageBreak/>
        <w:t>UUCM-12</w:t>
      </w:r>
    </w:p>
    <w:p w14:paraId="39365549" w14:textId="500E81D4" w:rsidR="00094CC7" w:rsidRPr="00C44B2C" w:rsidRDefault="00094CC7" w:rsidP="00C44B2C">
      <w:pPr>
        <w:rPr>
          <w:sz w:val="36"/>
          <w:szCs w:val="36"/>
        </w:rPr>
      </w:pPr>
      <w:r>
        <w:rPr>
          <w:noProof/>
          <w:sz w:val="36"/>
          <w:szCs w:val="36"/>
        </w:rPr>
        <w:drawing>
          <wp:inline distT="0" distB="0" distL="0" distR="0" wp14:anchorId="5D727CD2" wp14:editId="4C32B31F">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96EA3F8" w14:textId="77777777" w:rsidR="00C44B2C" w:rsidRDefault="00C44B2C" w:rsidP="00C44B2C">
      <w:pPr>
        <w:rPr>
          <w:sz w:val="36"/>
          <w:szCs w:val="36"/>
          <w:u w:val="single"/>
        </w:rPr>
      </w:pP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77777777" w:rsidR="002E00FB" w:rsidRDefault="002E00FB" w:rsidP="002E00FB">
      <w:pPr>
        <w:jc w:val="center"/>
        <w:rPr>
          <w:sz w:val="72"/>
          <w:szCs w:val="72"/>
        </w:rPr>
      </w:pPr>
      <w:r>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5C96F"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6D70AF"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Use of a database for networking</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77777777"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bl>
    <w:p w14:paraId="4EAA2912" w14:textId="77777777" w:rsidR="002E00FB" w:rsidRPr="002E00FB" w:rsidRDefault="002E00FB" w:rsidP="002E00FB">
      <w:pPr>
        <w:jc w:val="center"/>
      </w:pPr>
    </w:p>
    <w:sectPr w:rsidR="002E00FB" w:rsidRPr="002E0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9497F"/>
    <w:rsid w:val="00094CC7"/>
    <w:rsid w:val="000C3B52"/>
    <w:rsid w:val="000D0B0B"/>
    <w:rsid w:val="00106E91"/>
    <w:rsid w:val="001120CE"/>
    <w:rsid w:val="00155FF9"/>
    <w:rsid w:val="00156630"/>
    <w:rsid w:val="00171383"/>
    <w:rsid w:val="00183E14"/>
    <w:rsid w:val="00193073"/>
    <w:rsid w:val="001B6601"/>
    <w:rsid w:val="001C5C15"/>
    <w:rsid w:val="001C790C"/>
    <w:rsid w:val="001E0021"/>
    <w:rsid w:val="001F31AC"/>
    <w:rsid w:val="001F7293"/>
    <w:rsid w:val="00206155"/>
    <w:rsid w:val="0021388E"/>
    <w:rsid w:val="00251B34"/>
    <w:rsid w:val="00275E3B"/>
    <w:rsid w:val="002C4714"/>
    <w:rsid w:val="002E00FB"/>
    <w:rsid w:val="00324DB6"/>
    <w:rsid w:val="0032547C"/>
    <w:rsid w:val="003275D5"/>
    <w:rsid w:val="00360B8E"/>
    <w:rsid w:val="003612CE"/>
    <w:rsid w:val="00361632"/>
    <w:rsid w:val="00364B5F"/>
    <w:rsid w:val="00374A4E"/>
    <w:rsid w:val="003B7561"/>
    <w:rsid w:val="003D3E0C"/>
    <w:rsid w:val="003D7C16"/>
    <w:rsid w:val="00400323"/>
    <w:rsid w:val="00412D3A"/>
    <w:rsid w:val="00434B41"/>
    <w:rsid w:val="004360D6"/>
    <w:rsid w:val="004364D6"/>
    <w:rsid w:val="00451387"/>
    <w:rsid w:val="00485F70"/>
    <w:rsid w:val="0049417A"/>
    <w:rsid w:val="004A3218"/>
    <w:rsid w:val="004A3747"/>
    <w:rsid w:val="004B4095"/>
    <w:rsid w:val="004B6275"/>
    <w:rsid w:val="004D20A7"/>
    <w:rsid w:val="00512BD6"/>
    <w:rsid w:val="00551ADD"/>
    <w:rsid w:val="005C0908"/>
    <w:rsid w:val="005E5D21"/>
    <w:rsid w:val="005E7342"/>
    <w:rsid w:val="0062163E"/>
    <w:rsid w:val="00662455"/>
    <w:rsid w:val="006711DE"/>
    <w:rsid w:val="00676BAE"/>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8003C2"/>
    <w:rsid w:val="00821EEE"/>
    <w:rsid w:val="0087368F"/>
    <w:rsid w:val="008736E8"/>
    <w:rsid w:val="008824B8"/>
    <w:rsid w:val="008E06C4"/>
    <w:rsid w:val="008E3DA3"/>
    <w:rsid w:val="0099179A"/>
    <w:rsid w:val="009A28E9"/>
    <w:rsid w:val="009A702B"/>
    <w:rsid w:val="009D0D90"/>
    <w:rsid w:val="009D774B"/>
    <w:rsid w:val="009F33D2"/>
    <w:rsid w:val="00A01D04"/>
    <w:rsid w:val="00A0343A"/>
    <w:rsid w:val="00A07E3A"/>
    <w:rsid w:val="00A21EA1"/>
    <w:rsid w:val="00A24327"/>
    <w:rsid w:val="00A4004F"/>
    <w:rsid w:val="00A46BDE"/>
    <w:rsid w:val="00A606E6"/>
    <w:rsid w:val="00A64B77"/>
    <w:rsid w:val="00AF3698"/>
    <w:rsid w:val="00AF56B6"/>
    <w:rsid w:val="00B14CC3"/>
    <w:rsid w:val="00B423A3"/>
    <w:rsid w:val="00BA1D51"/>
    <w:rsid w:val="00BB163F"/>
    <w:rsid w:val="00BC43A9"/>
    <w:rsid w:val="00C30658"/>
    <w:rsid w:val="00C4097B"/>
    <w:rsid w:val="00C44B2C"/>
    <w:rsid w:val="00C61927"/>
    <w:rsid w:val="00C73001"/>
    <w:rsid w:val="00C97BEC"/>
    <w:rsid w:val="00CB5DDB"/>
    <w:rsid w:val="00CE4848"/>
    <w:rsid w:val="00CF0CAC"/>
    <w:rsid w:val="00CF0CC6"/>
    <w:rsid w:val="00D40AC8"/>
    <w:rsid w:val="00DB22AF"/>
    <w:rsid w:val="00DD7BE1"/>
    <w:rsid w:val="00E4598B"/>
    <w:rsid w:val="00E46F0F"/>
    <w:rsid w:val="00E52481"/>
    <w:rsid w:val="00EA60C6"/>
    <w:rsid w:val="00EB3402"/>
    <w:rsid w:val="00F1199E"/>
    <w:rsid w:val="00F14CEA"/>
    <w:rsid w:val="00F364D3"/>
    <w:rsid w:val="00F4009A"/>
    <w:rsid w:val="00F81E9D"/>
    <w:rsid w:val="00F8698E"/>
    <w:rsid w:val="00F93EBB"/>
    <w:rsid w:val="00FA0AD0"/>
    <w:rsid w:val="00FB5B53"/>
    <w:rsid w:val="00FD344F"/>
    <w:rsid w:val="00FF4A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4.jpeg"/><Relationship Id="rId21" Type="http://schemas.openxmlformats.org/officeDocument/2006/relationships/image" Target="media/image15.jpeg"/><Relationship Id="rId22" Type="http://schemas.openxmlformats.org/officeDocument/2006/relationships/image" Target="media/image16.jpeg"/><Relationship Id="rId23" Type="http://schemas.openxmlformats.org/officeDocument/2006/relationships/image" Target="media/image17.emf"/><Relationship Id="rId24" Type="http://schemas.openxmlformats.org/officeDocument/2006/relationships/oleObject" Target="embeddings/oleObject1.bin"/><Relationship Id="rId25" Type="http://schemas.openxmlformats.org/officeDocument/2006/relationships/image" Target="media/image18.emf"/><Relationship Id="rId26" Type="http://schemas.openxmlformats.org/officeDocument/2006/relationships/image" Target="media/image19.emf"/><Relationship Id="rId27" Type="http://schemas.openxmlformats.org/officeDocument/2006/relationships/image" Target="media/image20.emf"/><Relationship Id="rId28" Type="http://schemas.openxmlformats.org/officeDocument/2006/relationships/image" Target="media/image21.emf"/><Relationship Id="rId2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3.emf"/><Relationship Id="rId31" Type="http://schemas.openxmlformats.org/officeDocument/2006/relationships/image" Target="media/image24.emf"/><Relationship Id="rId32" Type="http://schemas.openxmlformats.org/officeDocument/2006/relationships/image" Target="media/image25.emf"/><Relationship Id="rId9" Type="http://schemas.openxmlformats.org/officeDocument/2006/relationships/image" Target="media/image3.jpeg"/><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jpeg"/><Relationship Id="rId33" Type="http://schemas.openxmlformats.org/officeDocument/2006/relationships/image" Target="media/image26.emf"/><Relationship Id="rId34" Type="http://schemas.openxmlformats.org/officeDocument/2006/relationships/image" Target="media/image27.emf"/><Relationship Id="rId35" Type="http://schemas.openxmlformats.org/officeDocument/2006/relationships/image" Target="media/image28.emf"/><Relationship Id="rId36" Type="http://schemas.openxmlformats.org/officeDocument/2006/relationships/image" Target="media/image29.emf"/><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jpeg"/><Relationship Id="rId13" Type="http://schemas.openxmlformats.org/officeDocument/2006/relationships/image" Target="media/image7.jpeg"/><Relationship Id="rId14" Type="http://schemas.openxmlformats.org/officeDocument/2006/relationships/image" Target="media/image8.jpeg"/><Relationship Id="rId15" Type="http://schemas.openxmlformats.org/officeDocument/2006/relationships/image" Target="media/image9.jpeg"/><Relationship Id="rId16" Type="http://schemas.openxmlformats.org/officeDocument/2006/relationships/image" Target="media/image10.jpeg"/><Relationship Id="rId17" Type="http://schemas.openxmlformats.org/officeDocument/2006/relationships/image" Target="media/image11.jpeg"/><Relationship Id="rId18" Type="http://schemas.openxmlformats.org/officeDocument/2006/relationships/image" Target="media/image12.jpeg"/><Relationship Id="rId19" Type="http://schemas.openxmlformats.org/officeDocument/2006/relationships/image" Target="media/image13.jpeg"/><Relationship Id="rId37" Type="http://schemas.openxmlformats.org/officeDocument/2006/relationships/fontTable" Target="fontTable.xml"/><Relationship Id="rId3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B9D2BC-4ECA-874C-BFA9-50406B5C2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7</Pages>
  <Words>3420</Words>
  <Characters>19500</Characters>
  <Application>Microsoft Macintosh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20</cp:revision>
  <dcterms:created xsi:type="dcterms:W3CDTF">2014-04-08T12:41:00Z</dcterms:created>
  <dcterms:modified xsi:type="dcterms:W3CDTF">2014-04-07T23:47:00Z</dcterms:modified>
</cp:coreProperties>
</file>